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6"/>
  </p:notesMasterIdLst>
  <p:sldIdLst>
    <p:sldId id="256" r:id="rId2"/>
    <p:sldId id="261" r:id="rId3"/>
    <p:sldId id="292" r:id="rId4"/>
    <p:sldId id="259" r:id="rId5"/>
    <p:sldId id="260" r:id="rId6"/>
    <p:sldId id="258" r:id="rId7"/>
    <p:sldId id="267" r:id="rId8"/>
    <p:sldId id="275" r:id="rId9"/>
    <p:sldId id="268" r:id="rId10"/>
    <p:sldId id="271" r:id="rId11"/>
    <p:sldId id="276" r:id="rId12"/>
    <p:sldId id="278" r:id="rId13"/>
    <p:sldId id="279" r:id="rId14"/>
    <p:sldId id="280" r:id="rId15"/>
    <p:sldId id="281" r:id="rId16"/>
    <p:sldId id="282" r:id="rId17"/>
    <p:sldId id="283" r:id="rId18"/>
    <p:sldId id="284" r:id="rId19"/>
    <p:sldId id="285" r:id="rId20"/>
    <p:sldId id="293" r:id="rId21"/>
    <p:sldId id="291" r:id="rId22"/>
    <p:sldId id="299" r:id="rId23"/>
    <p:sldId id="288" r:id="rId24"/>
    <p:sldId id="286" r:id="rId25"/>
    <p:sldId id="294" r:id="rId26"/>
    <p:sldId id="262" r:id="rId27"/>
    <p:sldId id="289" r:id="rId28"/>
    <p:sldId id="300" r:id="rId29"/>
    <p:sldId id="301" r:id="rId30"/>
    <p:sldId id="290" r:id="rId31"/>
    <p:sldId id="298" r:id="rId32"/>
    <p:sldId id="295" r:id="rId33"/>
    <p:sldId id="297" r:id="rId34"/>
    <p:sldId id="263" r:id="rId3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05" autoAdjust="0"/>
    <p:restoredTop sz="69402" autoAdjust="0"/>
  </p:normalViewPr>
  <p:slideViewPr>
    <p:cSldViewPr snapToGrid="0">
      <p:cViewPr varScale="1">
        <p:scale>
          <a:sx n="64" d="100"/>
          <a:sy n="64" d="100"/>
        </p:scale>
        <p:origin x="1566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AC9F341-760A-4F8A-8A55-FAA80CFC53A9}" type="datetimeFigureOut">
              <a:rPr lang="en-US" smtClean="0"/>
              <a:t>10/14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B512DA-486C-4C7B-948A-EDD7E648F24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12032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B512DA-486C-4C7B-948A-EDD7E648F24E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81208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B512DA-486C-4C7B-948A-EDD7E648F24E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01768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B512DA-486C-4C7B-948A-EDD7E648F24E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405638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High level hack overvie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B512DA-486C-4C7B-948A-EDD7E648F24E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18608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B512DA-486C-4C7B-948A-EDD7E648F24E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439155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B512DA-486C-4C7B-948A-EDD7E648F24E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487440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B512DA-486C-4C7B-948A-EDD7E648F24E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569226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B512DA-486C-4C7B-948A-EDD7E648F24E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866276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B512DA-486C-4C7B-948A-EDD7E648F24E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290379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B512DA-486C-4C7B-948A-EDD7E648F24E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856893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B512DA-486C-4C7B-948A-EDD7E648F24E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88259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plain</a:t>
            </a:r>
            <a:r>
              <a:rPr lang="en-US" baseline="0" dirty="0" smtClean="0"/>
              <a:t> demo in detai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B512DA-486C-4C7B-948A-EDD7E648F24E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862368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B512DA-486C-4C7B-948A-EDD7E648F24E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6391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B512DA-486C-4C7B-948A-EDD7E648F24E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843226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B512DA-486C-4C7B-948A-EDD7E648F24E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62954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et’s recap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r>
              <a:rPr lang="en-US" dirty="0" smtClean="0"/>
              <a:t>Real life attack scenario: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Malware</a:t>
            </a:r>
            <a:r>
              <a:rPr lang="en-US" baseline="0" dirty="0" smtClean="0"/>
              <a:t> staging for persistency </a:t>
            </a:r>
          </a:p>
          <a:p>
            <a:pPr marL="628650" lvl="1" indent="-171450">
              <a:buFontTx/>
              <a:buChar char="-"/>
            </a:pPr>
            <a:r>
              <a:rPr lang="en-US" baseline="0" dirty="0" smtClean="0"/>
              <a:t>Show CD rom</a:t>
            </a:r>
          </a:p>
          <a:p>
            <a:pPr marL="628650" lvl="1" indent="-171450">
              <a:buFontTx/>
              <a:buChar char="-"/>
            </a:pPr>
            <a:r>
              <a:rPr lang="en-US" baseline="0" dirty="0" smtClean="0"/>
              <a:t>HID device</a:t>
            </a:r>
          </a:p>
          <a:p>
            <a:pPr marL="1085850" lvl="2" indent="-171450">
              <a:buFontTx/>
              <a:buChar char="-"/>
            </a:pPr>
            <a:r>
              <a:rPr lang="en-US" baseline="0" dirty="0" smtClean="0"/>
              <a:t>Run commands as keyboard</a:t>
            </a:r>
          </a:p>
          <a:p>
            <a:pPr marL="1085850" lvl="2" indent="-171450">
              <a:buFontTx/>
              <a:buChar char="-"/>
            </a:pPr>
            <a:r>
              <a:rPr lang="en-US" baseline="0" dirty="0" smtClean="0"/>
              <a:t>Execute when booting to disable secure boot</a:t>
            </a:r>
          </a:p>
          <a:p>
            <a:pPr marL="628650" lvl="1" indent="-171450">
              <a:buFontTx/>
              <a:buChar char="-"/>
            </a:pPr>
            <a:r>
              <a:rPr lang="en-US" baseline="0" dirty="0" smtClean="0"/>
              <a:t>USB network adapter sniff communications</a:t>
            </a:r>
          </a:p>
          <a:p>
            <a:pPr marL="171450" lvl="0" indent="-171450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B512DA-486C-4C7B-948A-EDD7E648F24E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80947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closed vulnerabilities and breakdow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B512DA-486C-4C7B-948A-EDD7E648F24E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044898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closed vulnerabilities and breakdow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B512DA-486C-4C7B-948A-EDD7E648F24E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898582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closed vulnerabilities and breakdow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B512DA-486C-4C7B-948A-EDD7E648F24E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193949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B512DA-486C-4C7B-948A-EDD7E648F24E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80832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B512DA-486C-4C7B-948A-EDD7E648F24E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908165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B512DA-486C-4C7B-948A-EDD7E648F24E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08334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o are we?</a:t>
            </a:r>
          </a:p>
          <a:p>
            <a:r>
              <a:rPr lang="en-US" dirty="0" smtClean="0"/>
              <a:t>Jesse is</a:t>
            </a:r>
            <a:r>
              <a:rPr lang="en-US" baseline="0" dirty="0" smtClean="0"/>
              <a:t> awesome</a:t>
            </a:r>
          </a:p>
          <a:p>
            <a:r>
              <a:rPr lang="en-US" baseline="0" dirty="0" smtClean="0"/>
              <a:t>Mickey is annoying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B512DA-486C-4C7B-948A-EDD7E648F24E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272596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B512DA-486C-4C7B-948A-EDD7E648F24E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244599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B512DA-486C-4C7B-948A-EDD7E648F24E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59135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B512DA-486C-4C7B-948A-EDD7E648F24E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52113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B512DA-486C-4C7B-948A-EDD7E648F24E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64447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B512DA-486C-4C7B-948A-EDD7E648F24E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78208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B512DA-486C-4C7B-948A-EDD7E648F24E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208677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B512DA-486C-4C7B-948A-EDD7E648F24E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5674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B512DA-486C-4C7B-948A-EDD7E648F24E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34420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70693" y="1769540"/>
            <a:ext cx="9440034" cy="1828801"/>
          </a:xfrm>
        </p:spPr>
        <p:txBody>
          <a:bodyPr anchor="b">
            <a:normAutofit/>
          </a:bodyPr>
          <a:lstStyle>
            <a:lvl1pPr algn="ctr"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0693" y="3598339"/>
            <a:ext cx="9440034" cy="1049867"/>
          </a:xfrm>
        </p:spPr>
        <p:txBody>
          <a:bodyPr anchor="t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4747FF-6DA1-40BF-9048-077CC9DB7F69}" type="datetimeFigureOut">
              <a:rPr lang="en-US" smtClean="0"/>
              <a:t>10/1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EDE617-9FA8-48E5-98C0-B1859489BF64}" type="slidenum">
              <a:rPr lang="en-US" smtClean="0"/>
              <a:t>‹#›</a:t>
            </a:fld>
            <a:endParaRPr lang="en-US"/>
          </a:p>
        </p:txBody>
      </p:sp>
      <p:pic>
        <p:nvPicPr>
          <p:cNvPr id="22530" name="Picture 2" descr="http://www.securitybsides.com/f/1347906832/Bsides_Logo_Portland_2Color_web-nobird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348" y="317485"/>
            <a:ext cx="2057400" cy="76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296467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Slate-V2-HD-pano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883" y="547807"/>
            <a:ext cx="10141799" cy="381680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806" y="4565255"/>
            <a:ext cx="10355326" cy="543472"/>
          </a:xfrm>
        </p:spPr>
        <p:txBody>
          <a:bodyPr anchor="b">
            <a:normAutofit/>
          </a:bodyPr>
          <a:lstStyle>
            <a:lvl1pPr algn="ctr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69349" y="695009"/>
            <a:ext cx="9845346" cy="3525671"/>
          </a:xfr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5108728"/>
            <a:ext cx="10353762" cy="682472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4747FF-6DA1-40BF-9048-077CC9DB7F69}" type="datetimeFigureOut">
              <a:rPr lang="en-US" smtClean="0"/>
              <a:t>10/1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EDE617-9FA8-48E5-98C0-B1859489BF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6695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8437"/>
            <a:ext cx="10353762" cy="353434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4295180"/>
            <a:ext cx="10353763" cy="1501826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4747FF-6DA1-40BF-9048-077CC9DB7F69}" type="datetimeFigureOut">
              <a:rPr lang="en-US" smtClean="0"/>
              <a:t>10/1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EDE617-9FA8-48E5-98C0-B1859489BF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326396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610032"/>
            <a:ext cx="8752299" cy="532749"/>
          </a:xfrm>
        </p:spPr>
        <p:txBody>
          <a:bodyPr anchor="t">
            <a:normAutofit/>
          </a:bodyPr>
          <a:lstStyle>
            <a:lvl1pPr marL="0" indent="0" algn="r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4304353"/>
            <a:ext cx="10353763" cy="1489496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4747FF-6DA1-40BF-9048-077CC9DB7F69}" type="datetimeFigureOut">
              <a:rPr lang="en-US" smtClean="0"/>
              <a:t>10/1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EDE617-9FA8-48E5-98C0-B1859489BF64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90600" y="88479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504716" y="292825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08014554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4" y="2126942"/>
            <a:ext cx="10353763" cy="251183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84" y="4650556"/>
            <a:ext cx="10352199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4747FF-6DA1-40BF-9048-077CC9DB7F69}" type="datetimeFigureOut">
              <a:rPr lang="en-US" smtClean="0"/>
              <a:t>10/1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EDE617-9FA8-48E5-98C0-B1859489BF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486714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2" cy="9704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95" y="1885950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95" y="2571750"/>
            <a:ext cx="3300984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6711" y="1885950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1435" y="2571750"/>
            <a:ext cx="3300984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66572" y="1885950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66572" y="2571750"/>
            <a:ext cx="3300984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4747FF-6DA1-40BF-9048-077CC9DB7F69}" type="datetimeFigureOut">
              <a:rPr lang="en-US" smtClean="0"/>
              <a:t>10/14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EDE617-9FA8-48E5-98C0-B1859489BF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982857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late-V2-H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962" y="1818214"/>
            <a:ext cx="3339972" cy="1847851"/>
          </a:xfrm>
          <a:prstGeom prst="rect">
            <a:avLst/>
          </a:prstGeom>
        </p:spPr>
      </p:pic>
      <p:pic>
        <p:nvPicPr>
          <p:cNvPr id="36" name="Picture 35" descr="Slate-V2-H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03800" y="1818214"/>
            <a:ext cx="3339972" cy="1847851"/>
          </a:xfrm>
          <a:prstGeom prst="rect">
            <a:avLst/>
          </a:prstGeom>
        </p:spPr>
      </p:pic>
      <p:pic>
        <p:nvPicPr>
          <p:cNvPr id="37" name="Picture 36" descr="Slate-V2-H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36051" y="1818214"/>
            <a:ext cx="3339972" cy="1847851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94" y="609600"/>
            <a:ext cx="10353763" cy="9704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95" y="3904106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018102" y="1938918"/>
            <a:ext cx="3092368" cy="160295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95" y="4480368"/>
            <a:ext cx="3300984" cy="1310833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88" y="3904106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545743" y="1939094"/>
            <a:ext cx="3092368" cy="160816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435" y="4480367"/>
            <a:ext cx="3300984" cy="1310833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66697" y="3904106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8075698" y="1934432"/>
            <a:ext cx="3092368" cy="160729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66572" y="4480365"/>
            <a:ext cx="3300984" cy="131083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4747FF-6DA1-40BF-9048-077CC9DB7F69}" type="datetimeFigureOut">
              <a:rPr lang="en-US" smtClean="0"/>
              <a:t>10/14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EDE617-9FA8-48E5-98C0-B1859489BF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368703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4747FF-6DA1-40BF-9048-077CC9DB7F69}" type="datetimeFigureOut">
              <a:rPr lang="en-US" smtClean="0"/>
              <a:t>10/1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EDE617-9FA8-48E5-98C0-B1859489BF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951027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83068" y="609599"/>
            <a:ext cx="2284487" cy="518160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3796" y="609599"/>
            <a:ext cx="7916872" cy="5181601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4747FF-6DA1-40BF-9048-077CC9DB7F69}" type="datetimeFigureOut">
              <a:rPr lang="en-US" smtClean="0"/>
              <a:t>10/1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EDE617-9FA8-48E5-98C0-B1859489BF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60283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4747FF-6DA1-40BF-9048-077CC9DB7F69}" type="datetimeFigureOut">
              <a:rPr lang="en-US" smtClean="0"/>
              <a:t>10/1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EDE617-9FA8-48E5-98C0-B1859489BF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90830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1761067"/>
            <a:ext cx="9590550" cy="1828813"/>
          </a:xfrm>
        </p:spPr>
        <p:txBody>
          <a:bodyPr anchor="b"/>
          <a:lstStyle>
            <a:lvl1pPr algn="ctr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3589879"/>
            <a:ext cx="9590550" cy="1507054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4747FF-6DA1-40BF-9048-077CC9DB7F69}" type="datetimeFigureOut">
              <a:rPr lang="en-US" smtClean="0"/>
              <a:t>10/1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EDE617-9FA8-48E5-98C0-B1859489BF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80735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3795" y="1732449"/>
            <a:ext cx="5060497" cy="4058750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02892" y="1732449"/>
            <a:ext cx="5064665" cy="4058751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4747FF-6DA1-40BF-9048-077CC9DB7F69}" type="datetimeFigureOut">
              <a:rPr lang="en-US" smtClean="0"/>
              <a:t>10/1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EDE617-9FA8-48E5-98C0-B1859489BF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63345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 descr="Slate-V2-HD-comp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3795" y="1734506"/>
            <a:ext cx="5089072" cy="4148769"/>
          </a:xfrm>
          <a:prstGeom prst="rect">
            <a:avLst/>
          </a:prstGeom>
        </p:spPr>
      </p:pic>
      <p:pic>
        <p:nvPicPr>
          <p:cNvPr id="21" name="Picture 20" descr="Slate-V2-HD-comp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8485" y="1734506"/>
            <a:ext cx="5089072" cy="414876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05872" y="1835254"/>
            <a:ext cx="4876344" cy="544884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05872" y="2380137"/>
            <a:ext cx="4876344" cy="3411063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94967" y="1835254"/>
            <a:ext cx="4895330" cy="544883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94967" y="2380137"/>
            <a:ext cx="4895330" cy="3411063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4747FF-6DA1-40BF-9048-077CC9DB7F69}" type="datetimeFigureOut">
              <a:rPr lang="en-US" smtClean="0"/>
              <a:t>10/14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EDE617-9FA8-48E5-98C0-B1859489BF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80138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4747FF-6DA1-40BF-9048-077CC9DB7F69}" type="datetimeFigureOut">
              <a:rPr lang="en-US" smtClean="0"/>
              <a:t>10/14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EDE617-9FA8-48E5-98C0-B1859489BF64}" type="slidenum">
              <a:rPr lang="en-US" smtClean="0"/>
              <a:t>‹#›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59453" y="-62821"/>
            <a:ext cx="4249562" cy="1642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85819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4747FF-6DA1-40BF-9048-077CC9DB7F69}" type="datetimeFigureOut">
              <a:rPr lang="en-US" smtClean="0"/>
              <a:t>10/14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EDE617-9FA8-48E5-98C0-B1859489BF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67188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3706889" cy="182191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5633" y="609600"/>
            <a:ext cx="6411924" cy="518160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2431518"/>
            <a:ext cx="3706889" cy="3359681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4747FF-6DA1-40BF-9048-077CC9DB7F69}" type="datetimeFigureOut">
              <a:rPr lang="en-US" smtClean="0"/>
              <a:t>10/1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EDE617-9FA8-48E5-98C0-B1859489BF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76218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 descr="Slate-V2-HD-vert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93665" y="609600"/>
            <a:ext cx="3584166" cy="520483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923"/>
            <a:ext cx="5934949" cy="1829338"/>
          </a:xfrm>
        </p:spPr>
        <p:txBody>
          <a:bodyPr anchor="b">
            <a:noAutofit/>
          </a:bodyPr>
          <a:lstStyle>
            <a:lvl1pPr algn="ctr">
              <a:defRPr sz="32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42551" y="763702"/>
            <a:ext cx="3275751" cy="4912822"/>
          </a:xfr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2439261"/>
            <a:ext cx="5934949" cy="3376134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4747FF-6DA1-40BF-9048-077CC9DB7F69}" type="datetimeFigureOut">
              <a:rPr lang="en-US" smtClean="0"/>
              <a:t>10/1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EDE617-9FA8-48E5-98C0-B1859489BF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54309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2" cy="970450"/>
          </a:xfrm>
          <a:prstGeom prst="rect">
            <a:avLst/>
          </a:prstGeom>
          <a:effectLst>
            <a:outerShdw blurRad="25400" dir="17880000">
              <a:srgbClr val="000000">
                <a:alpha val="46000"/>
              </a:srgbClr>
            </a:out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95" y="1732449"/>
            <a:ext cx="10353762" cy="4058751"/>
          </a:xfrm>
          <a:prstGeom prst="rect">
            <a:avLst/>
          </a:prstGeom>
          <a:effectLst>
            <a:outerShdw blurRad="25400" dir="17880000">
              <a:srgbClr val="000000">
                <a:alpha val="46000"/>
              </a:srgbClr>
            </a:outerShdw>
          </a:effectLst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6" y="5883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</a:defRPr>
            </a:lvl1pPr>
          </a:lstStyle>
          <a:p>
            <a:fld id="{9E4747FF-6DA1-40BF-9048-077CC9DB7F69}" type="datetimeFigureOut">
              <a:rPr lang="en-US" smtClean="0"/>
              <a:t>10/1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95" y="5883275"/>
            <a:ext cx="667286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1" y="5883275"/>
            <a:ext cx="7535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</a:defRPr>
            </a:lvl1pPr>
          </a:lstStyle>
          <a:p>
            <a:fld id="{D3EDE617-9FA8-48E5-98C0-B1859489BF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23755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j-lt"/>
          <a:ea typeface="+mj-ea"/>
          <a:cs typeface="Trebuchet M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20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1pPr>
      <a:lvl2pPr marL="72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"/>
        <a:defRPr sz="18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2pPr>
      <a:lvl3pPr marL="1026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6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3pPr>
      <a:lvl4pPr marL="1386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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4pPr>
      <a:lvl5pPr marL="1674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5pPr>
      <a:lvl6pPr marL="20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6pPr>
      <a:lvl7pPr marL="240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7pPr>
      <a:lvl8pPr marL="278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8pPr>
      <a:lvl9pPr marL="310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9.jpeg"/><Relationship Id="rId4" Type="http://schemas.openxmlformats.org/officeDocument/2006/relationships/image" Target="../media/image1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9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3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6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1.jpeg"/><Relationship Id="rId5" Type="http://schemas.openxmlformats.org/officeDocument/2006/relationships/image" Target="../media/image40.jpeg"/><Relationship Id="rId4" Type="http://schemas.openxmlformats.org/officeDocument/2006/relationships/image" Target="../media/image39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gi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6.jpeg"/><Relationship Id="rId5" Type="http://schemas.openxmlformats.org/officeDocument/2006/relationships/image" Target="../media/image45.emf"/><Relationship Id="rId4" Type="http://schemas.openxmlformats.org/officeDocument/2006/relationships/oleObject" Target="../embeddings/Microsoft_Visio_2003-2010_Drawing11.vsd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4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50277" y="1207477"/>
            <a:ext cx="914986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his </a:t>
            </a:r>
            <a:r>
              <a:rPr lang="en-US" sz="600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alk </a:t>
            </a:r>
            <a:r>
              <a:rPr lang="en-US" sz="6000" u="sng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is </a:t>
            </a:r>
            <a:r>
              <a:rPr lang="en-US" sz="6000" u="sng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not</a:t>
            </a:r>
            <a:r>
              <a:rPr lang="en-US" sz="6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about  LTE vulnerabilities </a:t>
            </a:r>
            <a:endParaRPr lang="en-US" sz="60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23554" name="Picture 2" descr="http://thumbs.dreamstime.com/z/confused-hacker-business-suit-anonymous-wearing-mask-getting-isolated-over-white-44501604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0287" y="3146469"/>
            <a:ext cx="4366591" cy="32144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ounded Rectangular Callout 2"/>
          <p:cNvSpPr/>
          <p:nvPr/>
        </p:nvSpPr>
        <p:spPr>
          <a:xfrm>
            <a:off x="881888" y="3154582"/>
            <a:ext cx="1760827" cy="1204449"/>
          </a:xfrm>
          <a:prstGeom prst="wedgeRoundRectCallout">
            <a:avLst>
              <a:gd name="adj1" fmla="val 113930"/>
              <a:gd name="adj2" fmla="val 158928"/>
              <a:gd name="adj3" fmla="val 16667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endParaRPr lang="en-US" dirty="0"/>
          </a:p>
        </p:txBody>
      </p:sp>
      <p:sp>
        <p:nvSpPr>
          <p:cNvPr id="4" name="Cloud Callout 3"/>
          <p:cNvSpPr/>
          <p:nvPr/>
        </p:nvSpPr>
        <p:spPr>
          <a:xfrm>
            <a:off x="7246888" y="2994408"/>
            <a:ext cx="3560419" cy="1266091"/>
          </a:xfrm>
          <a:prstGeom prst="cloudCallout">
            <a:avLst>
              <a:gd name="adj1" fmla="val -67306"/>
              <a:gd name="adj2" fmla="val 34189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/>
              <a:t>Why isn’t it </a:t>
            </a:r>
            <a:r>
              <a:rPr lang="en-US" dirty="0" smtClean="0"/>
              <a:t>working?</a:t>
            </a:r>
            <a:endParaRPr lang="en-US" dirty="0"/>
          </a:p>
        </p:txBody>
      </p:sp>
      <p:pic>
        <p:nvPicPr>
          <p:cNvPr id="23556" name="Picture 4" descr="http://cdn.squares.im/pony/pic/photo/2014/04/d374d88ad99cbc738cb272e5c9487b5c_1024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7188" y="3253116"/>
            <a:ext cx="1310228" cy="10073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43928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283675" y="1664678"/>
            <a:ext cx="10070125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Internal LTE/3G modems and who uses them?</a:t>
            </a:r>
          </a:p>
          <a:p>
            <a:pPr lvl="2" indent="-457200">
              <a:buFont typeface="Arial" panose="020B0604020202020204" pitchFamily="34" charset="0"/>
              <a:buChar char="•"/>
            </a:pPr>
            <a:r>
              <a:rPr lang="en-US" sz="3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Business class </a:t>
            </a: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evic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How is it plugged in anyway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32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32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18678" y="4246779"/>
            <a:ext cx="2495898" cy="68589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94888" y="4932675"/>
            <a:ext cx="2419688" cy="838317"/>
          </a:xfrm>
          <a:prstGeom prst="rect">
            <a:avLst/>
          </a:prstGeom>
        </p:spPr>
      </p:pic>
      <p:pic>
        <p:nvPicPr>
          <p:cNvPr id="2050" name="Picture 2" descr="http://tssdrcdn.thessdreview1.netdna-cdn.com/wp-content/uploads/2013/11/M2-Connector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3684" y="3683582"/>
            <a:ext cx="4154986" cy="24981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12608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283675" y="1664678"/>
            <a:ext cx="10070125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Internal LTE/3G modems and who uses them?</a:t>
            </a:r>
          </a:p>
          <a:p>
            <a:pPr lvl="2" indent="-457200">
              <a:buFont typeface="Arial" panose="020B0604020202020204" pitchFamily="34" charset="0"/>
              <a:buChar char="•"/>
            </a:pPr>
            <a:r>
              <a:rPr lang="en-US" sz="3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Business class </a:t>
            </a: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evic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How is it plugged in anyway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32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32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922519" y="3438791"/>
            <a:ext cx="6096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CIe ×2, SATA, USB 2.0 and 3.0, Audio, PCM, IUM, SSIC and I2C</a:t>
            </a:r>
          </a:p>
        </p:txBody>
      </p:sp>
      <p:pic>
        <p:nvPicPr>
          <p:cNvPr id="30722" name="Picture 2" descr="http://cache2.asset-cache.net/gc/168268774-data-thief-stealing-dvd-from-laptop-gettyimages.jpg?v=1&amp;c=IWSAsset&amp;k=2&amp;d=vwGng3AM793%2BRRzD6CX%2BBg%2FMYdAK5czlp8O1S%2BmxAl50tGDPLlve2WZk6RIVbnH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8519" y="2590800"/>
            <a:ext cx="4533899" cy="302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4" name="Picture 4" descr="http://www.heilindasia.com/products/images/te_m2_ngff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8299" y="4739872"/>
            <a:ext cx="4098925" cy="16395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7446168" y="4913326"/>
            <a:ext cx="40259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spc="50" dirty="0" smtClean="0">
                <a:ln w="0"/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I forgot mac’s don’t have a CD drive anymore</a:t>
            </a:r>
            <a:endParaRPr lang="en-US" b="1" spc="50" dirty="0">
              <a:ln w="0"/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661931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283675" y="1664678"/>
            <a:ext cx="10070125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Internal LTE/3G modems and who uses them?</a:t>
            </a:r>
          </a:p>
          <a:p>
            <a:pPr lvl="2" indent="-457200">
              <a:buFont typeface="Arial" panose="020B0604020202020204" pitchFamily="34" charset="0"/>
              <a:buChar char="•"/>
            </a:pPr>
            <a:r>
              <a:rPr lang="en-US" sz="3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Business class </a:t>
            </a: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evic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How is it plugged in anyway?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USB?!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32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32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24578" name="Picture 2" descr="http://cache3.asset-cache.net/xc/490202915.jpg?v=2&amp;c=IWSAsset&amp;k=2&amp;d=7yFJkWn5RZcVLFSAim6yzU2nfwbQc-zkHuMkMw5XIHDTC2Ee3KoxfylIIY_oyqhn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7971" y="3274142"/>
            <a:ext cx="4185312" cy="28711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890570" y="3274142"/>
            <a:ext cx="209005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spc="50" dirty="0" smtClean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Crap! I just stabbed my usb thumb drive!</a:t>
            </a:r>
            <a:endParaRPr lang="en-US" b="1" spc="50" dirty="0">
              <a:ln w="0"/>
              <a:solidFill>
                <a:schemeClr val="bg2"/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97243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283675" y="1664678"/>
            <a:ext cx="10070125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Internal LTE/3G modems and who uses them?</a:t>
            </a:r>
          </a:p>
          <a:p>
            <a:pPr lvl="2" indent="-457200">
              <a:buFont typeface="Arial" panose="020B0604020202020204" pitchFamily="34" charset="0"/>
              <a:buChar char="•"/>
            </a:pPr>
            <a:r>
              <a:rPr lang="en-US" sz="3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Business class </a:t>
            </a: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evic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How is it plugged in?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USB?!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Why hack this device anyway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32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32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5" name="Picture 2" descr="http://i.imgur.com/VgxHHVi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859" y="2178657"/>
            <a:ext cx="2851064" cy="4284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901276" y="2279355"/>
            <a:ext cx="139344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spc="50" dirty="0" smtClean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Respect the gas/ski mask</a:t>
            </a:r>
          </a:p>
        </p:txBody>
      </p:sp>
    </p:spTree>
    <p:extLst>
      <p:ext uri="{BB962C8B-B14F-4D97-AF65-F5344CB8AC3E}">
        <p14:creationId xmlns:p14="http://schemas.microsoft.com/office/powerpoint/2010/main" val="355544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283676" y="621324"/>
            <a:ext cx="511712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Background</a:t>
            </a:r>
            <a:endParaRPr lang="en-US" sz="3200" b="1" dirty="0">
              <a:ln w="12700" cmpd="sng">
                <a:solidFill>
                  <a:schemeClr val="accent4"/>
                </a:solidFill>
                <a:prstDash val="solid"/>
              </a:ln>
              <a:gradFill>
                <a:gsLst>
                  <a:gs pos="0">
                    <a:schemeClr val="accent4"/>
                  </a:gs>
                  <a:gs pos="4000">
                    <a:schemeClr val="accent4">
                      <a:lumMod val="60000"/>
                      <a:lumOff val="40000"/>
                    </a:schemeClr>
                  </a:gs>
                  <a:gs pos="87000">
                    <a:schemeClr val="accent4">
                      <a:lumMod val="20000"/>
                      <a:lumOff val="80000"/>
                    </a:schemeClr>
                  </a:gs>
                </a:gsLst>
                <a:lin ang="5400000"/>
              </a:gra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283675" y="1664678"/>
            <a:ext cx="10070125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Internal LTE/3G modems and who uses them?</a:t>
            </a:r>
          </a:p>
          <a:p>
            <a:pPr lvl="2" indent="-457200">
              <a:buFont typeface="Arial" panose="020B0604020202020204" pitchFamily="34" charset="0"/>
              <a:buChar char="•"/>
            </a:pPr>
            <a:r>
              <a:rPr lang="en-US" sz="3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Business class </a:t>
            </a: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evic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How is it plugged in?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USB?!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Why hack this device anyway?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odule available worldwide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It’s plugged in [INSIDE] your laptop/tablet</a:t>
            </a:r>
          </a:p>
          <a:p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33240" y="2177953"/>
            <a:ext cx="2554821" cy="25548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5414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252503" y="2111487"/>
            <a:ext cx="1007012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oftwar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Firmwar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Hardware</a:t>
            </a:r>
          </a:p>
        </p:txBody>
      </p:sp>
      <p:pic>
        <p:nvPicPr>
          <p:cNvPr id="6" name="Picture 2" descr="http://thumbs.dreamstime.com/z/mad-young-hacker-14387124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50" r="1334" b="10151"/>
          <a:stretch/>
        </p:blipFill>
        <p:spPr bwMode="auto">
          <a:xfrm>
            <a:off x="5901569" y="2673364"/>
            <a:ext cx="4689394" cy="3126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53721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283675" y="1664678"/>
            <a:ext cx="10070125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oftware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Windows utility for firmware updat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Firmwar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Hardware</a:t>
            </a:r>
          </a:p>
        </p:txBody>
      </p:sp>
      <p:pic>
        <p:nvPicPr>
          <p:cNvPr id="4" name="Picture 2" descr="https://www.colourbox.com/preview/2674964-the-boy-of-ten-years-acts-part-mad-hacke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2105" y="2695729"/>
            <a:ext cx="2476113" cy="3730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33426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283675" y="1664678"/>
            <a:ext cx="10070125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oftware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Windows utility for firmware updat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Firmware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acked in software utility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Hardware</a:t>
            </a:r>
          </a:p>
        </p:txBody>
      </p:sp>
      <p:pic>
        <p:nvPicPr>
          <p:cNvPr id="8194" name="Picture 2" descr="http://cdn.churchm.ag/wp-content/uploads/2011/12/hacker-stock-photo-9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794" y="2696310"/>
            <a:ext cx="3810000" cy="3400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823004" y="2795370"/>
            <a:ext cx="14980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spc="50" dirty="0" smtClean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Low-cost anonymity</a:t>
            </a:r>
          </a:p>
        </p:txBody>
      </p:sp>
    </p:spTree>
    <p:extLst>
      <p:ext uri="{BB962C8B-B14F-4D97-AF65-F5344CB8AC3E}">
        <p14:creationId xmlns:p14="http://schemas.microsoft.com/office/powerpoint/2010/main" val="353277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283675" y="1664678"/>
            <a:ext cx="10070125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oftware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Windows utility for firmware updat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Firmware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3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acked in software utility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Hardwar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42237" y="3710879"/>
            <a:ext cx="7390350" cy="2385121"/>
          </a:xfrm>
          <a:prstGeom prst="rect">
            <a:avLst/>
          </a:prstGeom>
        </p:spPr>
      </p:pic>
      <p:pic>
        <p:nvPicPr>
          <p:cNvPr id="7170" name="Picture 2" descr="http://thumbs.dreamstime.com/x/data-thief-1207492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0853" y="562514"/>
            <a:ext cx="3810000" cy="2543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318737" y="519409"/>
            <a:ext cx="134818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spc="50" dirty="0" smtClean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What do you mean you can see my face?</a:t>
            </a:r>
          </a:p>
        </p:txBody>
      </p:sp>
    </p:spTree>
    <p:extLst>
      <p:ext uri="{BB962C8B-B14F-4D97-AF65-F5344CB8AC3E}">
        <p14:creationId xmlns:p14="http://schemas.microsoft.com/office/powerpoint/2010/main" val="2958691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283675" y="1664678"/>
            <a:ext cx="10070125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oftware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Windows utility for firmware updat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Firmware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trings is useful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Hardware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est pads?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endParaRPr lang="en-US" sz="32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77923" y="2847975"/>
            <a:ext cx="2251944" cy="298502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46239" y="2847975"/>
            <a:ext cx="2229161" cy="3086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0072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157046" y="1359877"/>
            <a:ext cx="7743092" cy="3970318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6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cared </a:t>
            </a:r>
            <a:r>
              <a:rPr lang="en-US" sz="60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oopless</a:t>
            </a:r>
            <a:r>
              <a:rPr lang="en-US" sz="6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– LTE and *your* </a:t>
            </a:r>
            <a:r>
              <a:rPr lang="en-US" sz="6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aptop</a:t>
            </a:r>
          </a:p>
          <a:p>
            <a:endParaRPr lang="en-US" sz="60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r>
              <a:rPr 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claimer:</a:t>
            </a:r>
          </a:p>
          <a:p>
            <a:r>
              <a:rPr 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uring the slides you will be exposed to </a:t>
            </a:r>
            <a:r>
              <a:rPr lang="en-US" sz="2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h</a:t>
            </a:r>
            <a:r>
              <a:rPr 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ilarious hacker stock photos from the internet.</a:t>
            </a:r>
            <a:endParaRPr lang="en-US" sz="20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25055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283675" y="1664678"/>
            <a:ext cx="10070125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oftware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Windows utility for firmware updat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Firmware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trings reveals too much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Hardware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est pads?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endParaRPr lang="en-US" sz="32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34818" name="Picture 2" descr="http://multimedia.pol.dk/archive/00666/john_t_08-08-2012_F_666237a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89495" y="3291840"/>
            <a:ext cx="2313212" cy="3397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http://comps.canstockphoto.com/can-stock-photo_csp6595179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3362" y="2749615"/>
            <a:ext cx="2816561" cy="39398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23429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37603" y="801957"/>
            <a:ext cx="3958370" cy="5010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6026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610" y="1427356"/>
            <a:ext cx="5377365" cy="403302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84488" y="1427356"/>
            <a:ext cx="5389756" cy="40423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996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30371" y="990074"/>
            <a:ext cx="37927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ot root shell!</a:t>
            </a:r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5113" y="1714394"/>
            <a:ext cx="10021742" cy="28475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0256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283675" y="1664678"/>
            <a:ext cx="1007012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endParaRPr lang="en-US" sz="3200" b="1" dirty="0" smtClean="0">
              <a:ln w="12700" cmpd="sng">
                <a:solidFill>
                  <a:schemeClr val="accent4"/>
                </a:solidFill>
                <a:prstDash val="solid"/>
              </a:ln>
              <a:gradFill>
                <a:gsLst>
                  <a:gs pos="0">
                    <a:schemeClr val="accent4"/>
                  </a:gs>
                  <a:gs pos="4000">
                    <a:schemeClr val="accent4">
                      <a:lumMod val="60000"/>
                      <a:lumOff val="40000"/>
                    </a:schemeClr>
                  </a:gs>
                  <a:gs pos="87000">
                    <a:schemeClr val="accent4">
                      <a:lumMod val="20000"/>
                      <a:lumOff val="80000"/>
                    </a:schemeClr>
                  </a:gs>
                </a:gsLst>
                <a:lin ang="5400000"/>
              </a:gra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3200" b="1" dirty="0" smtClean="0">
              <a:ln w="12700" cmpd="sng">
                <a:solidFill>
                  <a:schemeClr val="accent4"/>
                </a:solidFill>
                <a:prstDash val="solid"/>
              </a:ln>
              <a:gradFill>
                <a:gsLst>
                  <a:gs pos="0">
                    <a:schemeClr val="accent4"/>
                  </a:gs>
                  <a:gs pos="4000">
                    <a:schemeClr val="accent4">
                      <a:lumMod val="60000"/>
                      <a:lumOff val="40000"/>
                    </a:schemeClr>
                  </a:gs>
                  <a:gs pos="87000">
                    <a:schemeClr val="accent4">
                      <a:lumMod val="20000"/>
                      <a:lumOff val="80000"/>
                    </a:schemeClr>
                  </a:gs>
                </a:gsLst>
                <a:lin ang="5400000"/>
              </a:gradFill>
            </a:endParaRPr>
          </a:p>
          <a:p>
            <a:pPr marL="914400" lvl="1" indent="-457200">
              <a:buFont typeface="Arial" panose="020B0604020202020204" pitchFamily="34" charset="0"/>
              <a:buChar char="•"/>
            </a:pPr>
            <a:endParaRPr lang="en-US" sz="3200" b="1" dirty="0" smtClean="0">
              <a:ln w="12700" cmpd="sng">
                <a:solidFill>
                  <a:schemeClr val="accent4"/>
                </a:solidFill>
                <a:prstDash val="solid"/>
              </a:ln>
              <a:gradFill>
                <a:gsLst>
                  <a:gs pos="0">
                    <a:schemeClr val="accent4"/>
                  </a:gs>
                  <a:gs pos="4000">
                    <a:schemeClr val="accent4">
                      <a:lumMod val="60000"/>
                      <a:lumOff val="40000"/>
                    </a:schemeClr>
                  </a:gs>
                  <a:gs pos="87000">
                    <a:schemeClr val="accent4">
                      <a:lumMod val="20000"/>
                      <a:lumOff val="80000"/>
                    </a:schemeClr>
                  </a:gs>
                </a:gsLst>
                <a:lin ang="5400000"/>
              </a:gradFill>
            </a:endParaRPr>
          </a:p>
        </p:txBody>
      </p:sp>
      <p:pic>
        <p:nvPicPr>
          <p:cNvPr id="5132" name="Picture 12" descr="http://previews.123rf.com/images/ostill/ostill1209/ostill120900136/15089808-one-caucasian-criminal-man-hacker-computer-happy-computing-laptop-in-studio-isolated-on-white-backgr-Stock-Photo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320" y="3417229"/>
            <a:ext cx="2803792" cy="28037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4" name="Picture 14" descr="http://previews.123rf.com/images/ostill/ostill1209/ostill120900137/15072065-one-caucasian-criminal-man-hacker-computer-happy-computing-laptop-in-studio-isolated-on-white-backgr-Stock-Photo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9657" y="2044533"/>
            <a:ext cx="3876223" cy="38762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http://comps.canstockphoto.com/can-stock-photo_csp6595226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112" y="1744270"/>
            <a:ext cx="4286250" cy="4476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http://i.istockimg.com/file_thumbview_approve/15010877/6/stock-photo-15010877-man-criminal-hacker-happy-computing-laptop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171" y="1103569"/>
            <a:ext cx="3102677" cy="23158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625320" y="518794"/>
            <a:ext cx="37927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Happy shell dance</a:t>
            </a:r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126448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9717" y="2168539"/>
            <a:ext cx="6556916" cy="371558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189944" y="1374538"/>
            <a:ext cx="92059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bligatory success meme</a:t>
            </a:r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955281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785412" y="879848"/>
            <a:ext cx="511712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283675" y="1664678"/>
            <a:ext cx="1007012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We have root shell on a linux powered independent device inside the physical platform.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endParaRPr lang="en-US" sz="32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20482" name="Picture 2" descr="http://comps.canstockphoto.com/can-stock-photo_csp164573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2499" y="3052367"/>
            <a:ext cx="4286250" cy="3429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111322" y="3082422"/>
            <a:ext cx="134818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spc="50" dirty="0" smtClean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There is someone behind me isn’t there?</a:t>
            </a:r>
          </a:p>
        </p:txBody>
      </p:sp>
    </p:spTree>
    <p:extLst>
      <p:ext uri="{BB962C8B-B14F-4D97-AF65-F5344CB8AC3E}">
        <p14:creationId xmlns:p14="http://schemas.microsoft.com/office/powerpoint/2010/main" val="694386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283675" y="637670"/>
            <a:ext cx="904978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22998" y="1664678"/>
            <a:ext cx="11073283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VE-2015-5367: Insecure Linux Image in Firmwar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VE-2015-5368: Insecure Firmware Update Authentication</a:t>
            </a:r>
            <a:endParaRPr lang="en-US" sz="32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en-US" sz="32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914400" lvl="1" indent="-457200">
              <a:buFont typeface="Arial" panose="020B0604020202020204" pitchFamily="34" charset="0"/>
              <a:buChar char="•"/>
            </a:pPr>
            <a:endParaRPr lang="en-US" sz="32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22530" name="Picture 2" descr="https://t1.ftcdn.net/jpg/00/82/97/70/500_F_82977077_OWDrCs1BkCIFKc7GvlTJJbJcvSNu7vcL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5033" y="3826252"/>
            <a:ext cx="3684007" cy="24535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81137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283675" y="637670"/>
            <a:ext cx="904978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22998" y="1664678"/>
            <a:ext cx="11073283" cy="33855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ll of the affected products:</a:t>
            </a:r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Huawei </a:t>
            </a:r>
          </a:p>
          <a:p>
            <a:pPr marL="1371600" lvl="2" indent="-457200">
              <a:buFont typeface="Arial" panose="020B0604020202020204" pitchFamily="34" charset="0"/>
              <a:buChar char="•"/>
            </a:pPr>
            <a:r>
              <a:rPr lang="en-US" sz="2000" dirty="0" smtClean="0"/>
              <a:t>ME906V/J/E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HP </a:t>
            </a:r>
          </a:p>
          <a:p>
            <a:pPr marL="1371600" lvl="2" indent="-457200">
              <a:buFont typeface="Arial" panose="020B0604020202020204" pitchFamily="34" charset="0"/>
              <a:buChar char="•"/>
            </a:pPr>
            <a:r>
              <a:rPr lang="en-US" sz="1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Elite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725 G2,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Elite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745 G1,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Elite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755 G2,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Elite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820 G1,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Elite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820 G2,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Elite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840 G1,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Elite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840 G2,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Elite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850 G1,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Elite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850 G2,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Elite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1040 G1,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Elite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1040 G2,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Elite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Folio 9470m,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Elite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Revolve 810 G2,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Elite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Revolve 810 G3,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ElitePad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1000 G2,HP Elite x2 1011 G2,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o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430 G1,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o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430 G2,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o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440 G0,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o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440 G1,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o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440 G2,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o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450 G0,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o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450 G1,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o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450 G2,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o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640 G1,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o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645 G1,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o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650 G1,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o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655 G1,HP Pro x2 612 G1,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pectre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x2 13-SMB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o,HP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Z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14,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Z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14 G2,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Z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15,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Z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15 G2,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Z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15u 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Z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17,HP </a:t>
            </a:r>
            <a:r>
              <a:rPr lang="en-US" sz="14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Zbook</a:t>
            </a:r>
            <a:r>
              <a:rPr lang="en-US" sz="1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17 G2,mt41 Thin Client</a:t>
            </a:r>
            <a:endParaRPr lang="en-US" sz="32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123025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283675" y="637670"/>
            <a:ext cx="904978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22998" y="1664678"/>
            <a:ext cx="11073283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Thanks </a:t>
            </a:r>
            <a:r>
              <a:rPr lang="en-US" sz="2000" dirty="0"/>
              <a:t>for your research and for giving the </a:t>
            </a:r>
            <a:r>
              <a:rPr lang="en-US" sz="2000" dirty="0" err="1"/>
              <a:t>DefCon</a:t>
            </a:r>
            <a:r>
              <a:rPr lang="en-US" sz="2000" dirty="0"/>
              <a:t> talk.  I was there in the </a:t>
            </a:r>
          </a:p>
          <a:p>
            <a:r>
              <a:rPr lang="en-US" sz="2000" dirty="0"/>
              <a:t>audience.</a:t>
            </a:r>
          </a:p>
          <a:p>
            <a:r>
              <a:rPr lang="en-US" sz="2000" dirty="0"/>
              <a:t> </a:t>
            </a:r>
          </a:p>
          <a:p>
            <a:r>
              <a:rPr lang="en-US" sz="2000" dirty="0"/>
              <a:t>Huawei is refusing to provide the ME906 firmware update directly to end users. </a:t>
            </a:r>
          </a:p>
          <a:p>
            <a:r>
              <a:rPr lang="en-US" sz="2000" dirty="0"/>
              <a:t>Instead, they refer to the OEM partner (Sony, etc.), who in turn knows nothing </a:t>
            </a:r>
          </a:p>
          <a:p>
            <a:r>
              <a:rPr lang="en-US" sz="2000" dirty="0"/>
              <a:t>about this.  It's a classic case of finger pointing.</a:t>
            </a:r>
          </a:p>
          <a:p>
            <a:r>
              <a:rPr lang="en-US" sz="2000" dirty="0"/>
              <a:t> </a:t>
            </a:r>
          </a:p>
          <a:p>
            <a:r>
              <a:rPr lang="en-US" sz="2000" dirty="0"/>
              <a:t>Do you have any insight and/or suggestions on how an end user of one of these </a:t>
            </a:r>
          </a:p>
          <a:p>
            <a:r>
              <a:rPr lang="en-US" sz="2000" dirty="0"/>
              <a:t>LTE modules can acquire the patch?  In my case, it's the Sony variant.</a:t>
            </a:r>
          </a:p>
          <a:p>
            <a:r>
              <a:rPr lang="en-US" sz="2000" dirty="0"/>
              <a:t> </a:t>
            </a:r>
          </a:p>
          <a:p>
            <a:r>
              <a:rPr lang="en-US" sz="2000" dirty="0"/>
              <a:t>Thanks in advance for your assistance.  Please excuse the anonymous disposable </a:t>
            </a:r>
          </a:p>
          <a:p>
            <a:r>
              <a:rPr lang="en-US" sz="2000" dirty="0"/>
              <a:t>email, but I'm sure you know it's the only way to remain secure.</a:t>
            </a:r>
          </a:p>
          <a:p>
            <a:r>
              <a:rPr lang="en-US" sz="2000" dirty="0"/>
              <a:t>  </a:t>
            </a:r>
          </a:p>
          <a:p>
            <a:r>
              <a:rPr lang="en-US" sz="2000" dirty="0"/>
              <a:t>Regards</a:t>
            </a:r>
            <a:r>
              <a:rPr lang="en-US" sz="2000" dirty="0" smtClean="0"/>
              <a:t>,</a:t>
            </a:r>
            <a:endParaRPr lang="en-US" sz="2000" dirty="0"/>
          </a:p>
          <a:p>
            <a:r>
              <a:rPr lang="en-US" sz="2000" dirty="0"/>
              <a:t>A (Disgruntled) Huawei Modem </a:t>
            </a:r>
            <a:r>
              <a:rPr lang="en-US" sz="2000" dirty="0" smtClean="0"/>
              <a:t>Owner</a:t>
            </a:r>
            <a:endParaRPr lang="en-US" sz="20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914400" lvl="1" indent="-457200">
              <a:buFont typeface="Arial" panose="020B0604020202020204" pitchFamily="34" charset="0"/>
              <a:buChar char="•"/>
            </a:pPr>
            <a:endParaRPr lang="en-US" sz="20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240809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157046" y="1359877"/>
            <a:ext cx="7743092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hank you!</a:t>
            </a:r>
          </a:p>
          <a:p>
            <a:endParaRPr lang="en-US" sz="60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r>
              <a:rPr lang="en-US" sz="6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oldy</a:t>
            </a:r>
            <a:endParaRPr lang="en-US" sz="60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r>
              <a:rPr lang="en-US" sz="6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Smig</a:t>
            </a:r>
            <a:endParaRPr lang="en-US" sz="60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93032" y="2505887"/>
            <a:ext cx="4487669" cy="3357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905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4508083" y="1215736"/>
            <a:ext cx="3181190" cy="5133109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4213911" y="586770"/>
            <a:ext cx="410920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Firmware structure</a:t>
            </a:r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849844"/>
              </p:ext>
            </p:extLst>
          </p:nvPr>
        </p:nvGraphicFramePr>
        <p:xfrm>
          <a:off x="4777042" y="1293503"/>
          <a:ext cx="2637915" cy="49775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3" name="Visio" r:id="rId4" imgW="3787264" imgH="7149870" progId="Visio.Drawing.11">
                  <p:embed/>
                </p:oleObj>
              </mc:Choice>
              <mc:Fallback>
                <p:oleObj name="Visio" r:id="rId4" imgW="3787264" imgH="71498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7042" y="1293503"/>
                        <a:ext cx="2637915" cy="49775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2" descr="http://thehackerspost.com/wp-content/uploads/2013/03/russian-hacker-arrested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3676" y="1811431"/>
            <a:ext cx="3238500" cy="242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8166587" y="1837998"/>
            <a:ext cx="13481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spc="50" dirty="0" smtClean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Creeper hacker</a:t>
            </a:r>
          </a:p>
        </p:txBody>
      </p:sp>
    </p:spTree>
    <p:extLst>
      <p:ext uri="{BB962C8B-B14F-4D97-AF65-F5344CB8AC3E}">
        <p14:creationId xmlns:p14="http://schemas.microsoft.com/office/powerpoint/2010/main" val="3557478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213911" y="586770"/>
            <a:ext cx="410920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Updater patch</a:t>
            </a:r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712175" y="1555391"/>
            <a:ext cx="10070125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Updater </a:t>
            </a: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hecks CRC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Updater calculates the correct CRC and compares to the one in the firmware imag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odify updater code to save correct CRC in image instead of comparing i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odified 6 op codes total.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endParaRPr lang="en-US" sz="32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26626" name="Picture 2" descr="http://thumbs.dreamstime.com/z/hacker-stealing-data-laptop-computer-balaclava-standing-darkness-furtively-off-inserting-spyware-online-43861913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2699" y="3688541"/>
            <a:ext cx="3683001" cy="29520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7162798" y="3688541"/>
            <a:ext cx="33528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spc="50" dirty="0" smtClean="0">
                <a:ln w="0"/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How do I laptop?</a:t>
            </a:r>
          </a:p>
        </p:txBody>
      </p:sp>
    </p:spTree>
    <p:extLst>
      <p:ext uri="{BB962C8B-B14F-4D97-AF65-F5344CB8AC3E}">
        <p14:creationId xmlns:p14="http://schemas.microsoft.com/office/powerpoint/2010/main" val="1211466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78429" y="1576388"/>
            <a:ext cx="5490749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his is why you should do secure firmware updates</a:t>
            </a:r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en-US" sz="32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NEVER FORGET</a:t>
            </a:r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8676" name="Picture 4" descr="http://videos.winfuture.de/1306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3235" y="2832100"/>
            <a:ext cx="6370613" cy="3572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93789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713829" y="1243806"/>
            <a:ext cx="248707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What next?</a:t>
            </a:r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8847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 descr="http://thumb7.shutterstock.com/display_pic_with_logo/795565/291945995/stock-photo-hacker-stealing-data-on-laptop-computer-with-question-mark-sign-icon-29194599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3774" y="1331912"/>
            <a:ext cx="7527925" cy="53531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4975911" y="1331912"/>
            <a:ext cx="410920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Questions?</a:t>
            </a:r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3315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630616" y="2549770"/>
            <a:ext cx="253804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EMO</a:t>
            </a:r>
            <a:endParaRPr lang="en-US" sz="6000" b="1" dirty="0">
              <a:ln w="12700" cmpd="sng">
                <a:solidFill>
                  <a:schemeClr val="accent4"/>
                </a:solidFill>
                <a:prstDash val="solid"/>
              </a:ln>
              <a:gradFill>
                <a:gsLst>
                  <a:gs pos="0">
                    <a:schemeClr val="accent4"/>
                  </a:gs>
                  <a:gs pos="4000">
                    <a:schemeClr val="accent4">
                      <a:lumMod val="60000"/>
                      <a:lumOff val="40000"/>
                    </a:schemeClr>
                  </a:gs>
                  <a:gs pos="87000">
                    <a:schemeClr val="accent4">
                      <a:lumMod val="20000"/>
                      <a:lumOff val="80000"/>
                    </a:schemeClr>
                  </a:gs>
                </a:gsLst>
                <a:lin ang="5400000"/>
              </a:gradFill>
            </a:endParaRPr>
          </a:p>
        </p:txBody>
      </p:sp>
    </p:spTree>
    <p:extLst>
      <p:ext uri="{BB962C8B-B14F-4D97-AF65-F5344CB8AC3E}">
        <p14:creationId xmlns:p14="http://schemas.microsoft.com/office/powerpoint/2010/main" val="3922316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366804" y="1265560"/>
            <a:ext cx="511712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What did I just see?</a:t>
            </a:r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4287" y="2228850"/>
            <a:ext cx="4543425" cy="240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7161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8720" y="1710464"/>
            <a:ext cx="4367579" cy="4446416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152058" y="1450692"/>
            <a:ext cx="914986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Who are we?</a:t>
            </a:r>
            <a:endParaRPr lang="en-US" sz="40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636990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283675" y="1079903"/>
            <a:ext cx="511712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Background</a:t>
            </a:r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283675" y="1664678"/>
            <a:ext cx="1007012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Internal LTE/3G modems and who uses them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32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12566" y="2449508"/>
            <a:ext cx="3820058" cy="3553321"/>
          </a:xfrm>
          <a:prstGeom prst="rect">
            <a:avLst/>
          </a:prstGeom>
        </p:spPr>
      </p:pic>
      <p:pic>
        <p:nvPicPr>
          <p:cNvPr id="30722" name="Picture 2" descr="http://thumb101.shutterstock.com/display_pic_with_logo/80575/80575,1233948739,273/stock-photo-computer-hacker-criminal-with-the-keyboard-24527389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4464" y="2329496"/>
            <a:ext cx="2545193" cy="38341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8002031" y="2329496"/>
            <a:ext cx="20900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spc="50" dirty="0" smtClean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I like to use my own keyboard </a:t>
            </a:r>
            <a:endParaRPr lang="en-US" b="1" spc="50" dirty="0">
              <a:ln w="0"/>
              <a:solidFill>
                <a:schemeClr val="bg2"/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50463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283675" y="1664678"/>
            <a:ext cx="10070125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Internal LTE/3G modems and who uses them?</a:t>
            </a:r>
          </a:p>
          <a:p>
            <a:pPr lvl="2" indent="-457200">
              <a:buFont typeface="Arial" panose="020B0604020202020204" pitchFamily="34" charset="0"/>
              <a:buChar char="•"/>
            </a:pPr>
            <a:r>
              <a:rPr lang="en-US" sz="3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Business class devic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32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32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31852" y="2702167"/>
            <a:ext cx="3820058" cy="3553321"/>
          </a:xfrm>
          <a:prstGeom prst="rect">
            <a:avLst/>
          </a:prstGeom>
        </p:spPr>
      </p:pic>
      <p:pic>
        <p:nvPicPr>
          <p:cNvPr id="18434" name="Picture 2" descr="http://thumb101.shutterstock.com/display_pic_with_logo/488773/488773,1260176948,3/stock-photo-computer-hacker-42428635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087" y="2702167"/>
            <a:ext cx="4286250" cy="304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9030011" y="2791721"/>
            <a:ext cx="20900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spc="50" dirty="0" smtClean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I think I have an idea!</a:t>
            </a:r>
            <a:endParaRPr lang="en-US" b="1" spc="50" dirty="0">
              <a:ln w="0"/>
              <a:solidFill>
                <a:schemeClr val="bg2"/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500265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283675" y="1664678"/>
            <a:ext cx="10070125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Internal LTE/3G modems and who uses them?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Business class devic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How is it plugged in anyway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32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32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en-US" sz="3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32770" name="Picture 2" descr="http://thumb9.shutterstock.com/display_pic_with_logo/1019765/241639756/stock-photo-hacker-in-black-dress-with-credit-cards-on-a-silver-laptop-computer-isolated-on-white-background-241639756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0146" y="2132710"/>
            <a:ext cx="2857500" cy="4476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7640638" y="2365170"/>
            <a:ext cx="209005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spc="50" dirty="0" smtClean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Card against humanity 2015 world champion</a:t>
            </a:r>
            <a:endParaRPr lang="en-US" b="1" spc="50" dirty="0">
              <a:ln w="0"/>
              <a:solidFill>
                <a:schemeClr val="bg2"/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934184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late">
  <a:themeElements>
    <a:clrScheme name="Slate">
      <a:dk1>
        <a:sysClr val="windowText" lastClr="000000"/>
      </a:dk1>
      <a:lt1>
        <a:sysClr val="window" lastClr="FFFFFF"/>
      </a:lt1>
      <a:dk2>
        <a:srgbClr val="212123"/>
      </a:dk2>
      <a:lt2>
        <a:srgbClr val="DADADA"/>
      </a:lt2>
      <a:accent1>
        <a:srgbClr val="BC451B"/>
      </a:accent1>
      <a:accent2>
        <a:srgbClr val="D3BA68"/>
      </a:accent2>
      <a:accent3>
        <a:srgbClr val="BB8640"/>
      </a:accent3>
      <a:accent4>
        <a:srgbClr val="AD9277"/>
      </a:accent4>
      <a:accent5>
        <a:srgbClr val="A55A43"/>
      </a:accent5>
      <a:accent6>
        <a:srgbClr val="AD9D7B"/>
      </a:accent6>
      <a:hlink>
        <a:srgbClr val="E98052"/>
      </a:hlink>
      <a:folHlink>
        <a:srgbClr val="F4B69B"/>
      </a:folHlink>
    </a:clrScheme>
    <a:fontScheme name="Slate">
      <a:majorFont>
        <a:latin typeface="Calisto MT" panose="02040603050505030304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sto MT" panose="02040603050505030304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Slate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0000"/>
                <a:lumMod val="90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63500" dist="25400" dir="5400000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hardEdge"/>
          </a:sp3d>
        </a:effectStyle>
      </a:effectStyleLst>
      <a:bgFillStyleLst>
        <a:solidFill>
          <a:schemeClr val="phClr"/>
        </a:solidFill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shade val="80000"/>
                <a:lumMod val="80000"/>
              </a:schemeClr>
              <a:schemeClr val="phClr">
                <a:tint val="98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late" id="{C3F70B94-7CE9-428E-ADC1-3269CC2C3385}" vid="{3F2DE9A5-64E6-437C-A389-CC4477E817E8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29[[fn=Slate]]</Template>
  <TotalTime>558</TotalTime>
  <Words>676</Words>
  <Application>Microsoft Office PowerPoint</Application>
  <PresentationFormat>Widescreen</PresentationFormat>
  <Paragraphs>177</Paragraphs>
  <Slides>34</Slides>
  <Notes>3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1" baseType="lpstr">
      <vt:lpstr>Arial</vt:lpstr>
      <vt:lpstr>Calibri</vt:lpstr>
      <vt:lpstr>Calisto MT</vt:lpstr>
      <vt:lpstr>Trebuchet MS</vt:lpstr>
      <vt:lpstr>Wingdings 2</vt:lpstr>
      <vt:lpstr>Slat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Intel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katov, Mickey</dc:creator>
  <cp:lastModifiedBy>Shkatov, Mickey</cp:lastModifiedBy>
  <cp:revision>76</cp:revision>
  <dcterms:created xsi:type="dcterms:W3CDTF">2015-06-25T22:39:54Z</dcterms:created>
  <dcterms:modified xsi:type="dcterms:W3CDTF">2015-10-14T21:19:05Z</dcterms:modified>
</cp:coreProperties>
</file>